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C6E9BB" w14:textId="77777777" w:rsidR="00627B9F" w:rsidRPr="006D7D73" w:rsidRDefault="00627B9F" w:rsidP="001916E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7"/>
        <w:gridCol w:w="4490"/>
        <w:gridCol w:w="1272"/>
        <w:gridCol w:w="1103"/>
        <w:gridCol w:w="1296"/>
      </w:tblGrid>
      <w:tr w:rsidR="00627B9F" w:rsidRPr="006D7D73" w14:paraId="7AF891F4" w14:textId="77777777" w:rsidTr="00512A14">
        <w:trPr>
          <w:jc w:val="center"/>
        </w:trPr>
        <w:tc>
          <w:tcPr>
            <w:tcW w:w="757" w:type="pct"/>
            <w:vAlign w:val="center"/>
          </w:tcPr>
          <w:p w14:paraId="38016D8C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敍薪、待遇作業"/>
        <w:bookmarkStart w:id="1" w:name="敘薪、待遇及薪資發放作業敍薪、待遇作業"/>
        <w:tc>
          <w:tcPr>
            <w:tcW w:w="2341" w:type="pct"/>
            <w:vAlign w:val="center"/>
          </w:tcPr>
          <w:p w14:paraId="29D459B2" w14:textId="77777777" w:rsidR="00627B9F" w:rsidRPr="006D7D73" w:rsidRDefault="00627B9F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242"/>
            <w:bookmarkStart w:id="3" w:name="_Toc99130253"/>
            <w:r w:rsidRPr="006D7D73">
              <w:rPr>
                <w:rStyle w:val="a3"/>
                <w:rFonts w:hint="eastAsia"/>
              </w:rPr>
              <w:t>1160-009-1敘薪、待遇及薪資發放作業-敍薪、待遇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66" w:type="pct"/>
            <w:vAlign w:val="center"/>
          </w:tcPr>
          <w:p w14:paraId="5281C03A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vAlign w:val="center"/>
          </w:tcPr>
          <w:p w14:paraId="56B8649C" w14:textId="77777777" w:rsidR="00627B9F" w:rsidRPr="006D7D73" w:rsidRDefault="00627B9F" w:rsidP="00C112C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627B9F" w:rsidRPr="006D7D73" w14:paraId="2DACEA25" w14:textId="77777777" w:rsidTr="00512A14">
        <w:trPr>
          <w:jc w:val="center"/>
        </w:trPr>
        <w:tc>
          <w:tcPr>
            <w:tcW w:w="757" w:type="pct"/>
            <w:vAlign w:val="center"/>
          </w:tcPr>
          <w:p w14:paraId="2D044350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1" w:type="pct"/>
            <w:vAlign w:val="center"/>
          </w:tcPr>
          <w:p w14:paraId="17972FB4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vAlign w:val="center"/>
          </w:tcPr>
          <w:p w14:paraId="1E0DC57D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14:paraId="115E0FA0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608A1DFA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27B9F" w:rsidRPr="006D7D73" w14:paraId="15490B70" w14:textId="77777777" w:rsidTr="00512A14">
        <w:trPr>
          <w:jc w:val="center"/>
        </w:trPr>
        <w:tc>
          <w:tcPr>
            <w:tcW w:w="757" w:type="pct"/>
            <w:vAlign w:val="center"/>
          </w:tcPr>
          <w:p w14:paraId="5D9F5D9D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41" w:type="pct"/>
          </w:tcPr>
          <w:p w14:paraId="45D73783" w14:textId="77777777" w:rsidR="00627B9F" w:rsidRPr="006D7D73" w:rsidRDefault="00627B9F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C797082" w14:textId="77777777" w:rsidR="00627B9F" w:rsidRPr="006D7D73" w:rsidRDefault="00627B9F" w:rsidP="00C112C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9DE15DA" w14:textId="77777777" w:rsidR="00627B9F" w:rsidRPr="006D7D73" w:rsidRDefault="00627B9F" w:rsidP="00C112C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14:paraId="27F911F5" w14:textId="77777777" w:rsidR="00627B9F" w:rsidRPr="006D7D73" w:rsidRDefault="00627B9F" w:rsidP="00C112C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8" w:type="pct"/>
            <w:vAlign w:val="center"/>
          </w:tcPr>
          <w:p w14:paraId="19329B9A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58" w:type="pct"/>
            <w:vAlign w:val="center"/>
          </w:tcPr>
          <w:p w14:paraId="4588343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23F9413D" w14:textId="77777777" w:rsidTr="00512A14">
        <w:trPr>
          <w:jc w:val="center"/>
        </w:trPr>
        <w:tc>
          <w:tcPr>
            <w:tcW w:w="757" w:type="pct"/>
            <w:vAlign w:val="center"/>
          </w:tcPr>
          <w:p w14:paraId="2E488428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1" w:type="pct"/>
          </w:tcPr>
          <w:p w14:paraId="2F02BC69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新增職員敘薪需薪資評核小組審核通過流程及外部法規日期。</w:t>
            </w:r>
          </w:p>
          <w:p w14:paraId="1702E5BC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改處：</w:t>
            </w:r>
          </w:p>
          <w:p w14:paraId="65340BC0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8B3B645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1.6.，原2.1.6.後半部作業程序調整至及2.1.7.（新增）。</w:t>
            </w:r>
          </w:p>
          <w:p w14:paraId="41642FA9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66" w:type="pct"/>
            <w:vAlign w:val="center"/>
          </w:tcPr>
          <w:p w14:paraId="3B8541E2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8" w:type="pct"/>
            <w:vAlign w:val="center"/>
          </w:tcPr>
          <w:p w14:paraId="023D4CA1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vAlign w:val="center"/>
          </w:tcPr>
          <w:p w14:paraId="04B1619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2E9E59DC" w14:textId="77777777" w:rsidTr="00512A14">
        <w:trPr>
          <w:jc w:val="center"/>
        </w:trPr>
        <w:tc>
          <w:tcPr>
            <w:tcW w:w="757" w:type="pct"/>
            <w:vAlign w:val="center"/>
          </w:tcPr>
          <w:p w14:paraId="2C487CCC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41" w:type="pct"/>
          </w:tcPr>
          <w:p w14:paraId="73E858D0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修改作業程序。</w:t>
            </w:r>
          </w:p>
          <w:p w14:paraId="33A41CAF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9ED4436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更</w:t>
            </w:r>
            <w:r w:rsidRPr="006D7D73">
              <w:rPr>
                <w:rFonts w:ascii="標楷體" w:eastAsia="標楷體" w:hAnsi="標楷體"/>
              </w:rPr>
              <w:t>名為</w:t>
            </w:r>
            <w:r w:rsidRPr="006D7D73">
              <w:rPr>
                <w:rFonts w:ascii="標楷體" w:eastAsia="標楷體" w:hAnsi="標楷體" w:hint="eastAsia"/>
              </w:rPr>
              <w:t>「敘薪、待遇」作業」，「薪</w:t>
            </w:r>
            <w:r w:rsidRPr="006D7D73">
              <w:rPr>
                <w:rFonts w:ascii="標楷體" w:eastAsia="標楷體" w:hAnsi="標楷體"/>
              </w:rPr>
              <w:t>資發放作業</w:t>
            </w:r>
            <w:r w:rsidRPr="006D7D73">
              <w:rPr>
                <w:rFonts w:ascii="標楷體" w:eastAsia="標楷體" w:hAnsi="標楷體" w:hint="eastAsia"/>
              </w:rPr>
              <w:t>」，</w:t>
            </w:r>
            <w:r w:rsidRPr="006D7D73">
              <w:rPr>
                <w:rFonts w:ascii="標楷體" w:eastAsia="標楷體" w:hAnsi="標楷體"/>
              </w:rPr>
              <w:t>另</w:t>
            </w:r>
            <w:r w:rsidRPr="006D7D73">
              <w:rPr>
                <w:rFonts w:ascii="標楷體" w:eastAsia="標楷體" w:hAnsi="標楷體" w:hint="eastAsia"/>
              </w:rPr>
              <w:t>新</w:t>
            </w:r>
            <w:r w:rsidRPr="006D7D73">
              <w:rPr>
                <w:rFonts w:ascii="標楷體" w:eastAsia="標楷體" w:hAnsi="標楷體"/>
              </w:rPr>
              <w:t>增人</w:t>
            </w:r>
            <w:r w:rsidRPr="006D7D73">
              <w:rPr>
                <w:rFonts w:ascii="標楷體" w:eastAsia="標楷體" w:hAnsi="標楷體" w:hint="eastAsia"/>
              </w:rPr>
              <w:t>9</w:t>
            </w:r>
            <w:r w:rsidRPr="006D7D73">
              <w:rPr>
                <w:rFonts w:ascii="標楷體" w:eastAsia="標楷體" w:hAnsi="標楷體"/>
              </w:rPr>
              <w:t>-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5E5E8EE7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。</w:t>
            </w:r>
          </w:p>
          <w:p w14:paraId="6C9D121A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。</w:t>
            </w:r>
          </w:p>
          <w:p w14:paraId="60CC55A5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5.及更改序號，刪除3.3.、3.4.、3.6.、3.7.、3.8.。</w:t>
            </w:r>
          </w:p>
          <w:p w14:paraId="19FE91DB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使用表單刪除4.6.、4.7.及4.8.。</w:t>
            </w:r>
          </w:p>
          <w:p w14:paraId="562E3C26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6）依據及相關文件刪除5.4.、</w:t>
            </w:r>
            <w:r w:rsidRPr="006D7D73">
              <w:rPr>
                <w:rFonts w:ascii="標楷體" w:eastAsia="標楷體" w:hAnsi="標楷體"/>
              </w:rPr>
              <w:t>5.5.</w:t>
            </w:r>
            <w:r w:rsidRPr="006D7D73">
              <w:rPr>
                <w:rFonts w:ascii="標楷體" w:eastAsia="標楷體" w:hAnsi="標楷體" w:hint="eastAsia"/>
              </w:rPr>
              <w:t>、5.6.、5.7.、5.8.、5.9.及5.10.，新增5.4.及5.5.，5.11.更改序號。</w:t>
            </w:r>
          </w:p>
        </w:tc>
        <w:tc>
          <w:tcPr>
            <w:tcW w:w="666" w:type="pct"/>
            <w:vAlign w:val="center"/>
          </w:tcPr>
          <w:p w14:paraId="46C6637B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8" w:type="pct"/>
            <w:vAlign w:val="center"/>
          </w:tcPr>
          <w:p w14:paraId="43E3522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14:paraId="02D48927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242A5534" w14:textId="77777777" w:rsidTr="00512A14">
        <w:trPr>
          <w:jc w:val="center"/>
        </w:trPr>
        <w:tc>
          <w:tcPr>
            <w:tcW w:w="757" w:type="pct"/>
            <w:vAlign w:val="center"/>
          </w:tcPr>
          <w:p w14:paraId="0BEA2BB6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41" w:type="pct"/>
          </w:tcPr>
          <w:p w14:paraId="319BA6FB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現況已無約用人員，故依據內稽記錄表修正。</w:t>
            </w:r>
          </w:p>
          <w:p w14:paraId="3B61B810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EDEFF3A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</w:t>
            </w:r>
            <w:r w:rsidRPr="006D7D73">
              <w:rPr>
                <w:rFonts w:ascii="標楷體" w:eastAsia="標楷體" w:hAnsi="標楷體"/>
              </w:rPr>
              <w:t>業程序</w:t>
            </w:r>
            <w:r w:rsidRPr="006D7D73"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14:paraId="3BF21D80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1.、3.2.。</w:t>
            </w:r>
          </w:p>
          <w:p w14:paraId="526291A3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（3）使用表單刪除4.4.，及將序號4.5.調整為4.4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6" w:type="pct"/>
            <w:vAlign w:val="center"/>
          </w:tcPr>
          <w:p w14:paraId="2A7A07C3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lastRenderedPageBreak/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8" w:type="pct"/>
            <w:vAlign w:val="center"/>
          </w:tcPr>
          <w:p w14:paraId="26888CBF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14:paraId="5F8C4B1C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6843E6EE" w14:textId="77777777" w:rsidTr="00512A14">
        <w:trPr>
          <w:jc w:val="center"/>
        </w:trPr>
        <w:tc>
          <w:tcPr>
            <w:tcW w:w="757" w:type="pct"/>
            <w:vAlign w:val="center"/>
          </w:tcPr>
          <w:p w14:paraId="0713722D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41" w:type="pct"/>
          </w:tcPr>
          <w:p w14:paraId="100FEA5D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現行辦</w:t>
            </w:r>
            <w:r w:rsidRPr="006D7D73">
              <w:rPr>
                <w:rFonts w:ascii="標楷體" w:eastAsia="標楷體" w:hAnsi="標楷體"/>
              </w:rPr>
              <w:t>法</w:t>
            </w: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正表單名稱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4D9EA63C" w14:textId="77777777" w:rsidR="00627B9F" w:rsidRPr="006D7D73" w:rsidRDefault="00627B9F" w:rsidP="00C112C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A5C2B54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CF7260F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行政程序修改2.1.1.，因現</w:t>
            </w:r>
            <w:r w:rsidRPr="006D7D73">
              <w:rPr>
                <w:rFonts w:ascii="標楷體" w:eastAsia="標楷體" w:hAnsi="標楷體"/>
              </w:rPr>
              <w:t>已無助教故</w:t>
            </w: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正為</w:t>
            </w:r>
            <w:r w:rsidRPr="006D7D73">
              <w:rPr>
                <w:rFonts w:ascii="標楷體" w:eastAsia="標楷體" w:hAnsi="標楷體" w:hint="eastAsia"/>
              </w:rPr>
              <w:t>「教</w:t>
            </w:r>
            <w:r w:rsidRPr="006D7D73">
              <w:rPr>
                <w:rFonts w:ascii="標楷體" w:eastAsia="標楷體" w:hAnsi="標楷體"/>
              </w:rPr>
              <w:t>師薪級表」</w:t>
            </w:r>
            <w:r w:rsidRPr="006D7D73">
              <w:rPr>
                <w:rFonts w:ascii="標楷體" w:eastAsia="標楷體" w:hAnsi="標楷體" w:hint="eastAsia"/>
              </w:rPr>
              <w:t>，專</w:t>
            </w:r>
            <w:r w:rsidRPr="006D7D73">
              <w:rPr>
                <w:rFonts w:ascii="標楷體" w:eastAsia="標楷體" w:hAnsi="標楷體"/>
              </w:rPr>
              <w:t>案助理</w:t>
            </w:r>
            <w:r w:rsidRPr="006D7D73">
              <w:rPr>
                <w:rFonts w:ascii="標楷體" w:eastAsia="標楷體" w:hAnsi="標楷體" w:hint="eastAsia"/>
              </w:rPr>
              <w:t>則</w:t>
            </w:r>
            <w:r w:rsidRPr="006D7D73">
              <w:rPr>
                <w:rFonts w:ascii="標楷體" w:eastAsia="標楷體" w:hAnsi="標楷體"/>
              </w:rPr>
              <w:t>依據「專案助理薪資表暨相關說明」辦理</w:t>
            </w:r>
            <w:r w:rsidRPr="006D7D73">
              <w:rPr>
                <w:rFonts w:ascii="標楷體" w:eastAsia="標楷體" w:hAnsi="標楷體" w:hint="eastAsia"/>
              </w:rPr>
              <w:t>，以及2.2.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507BE08B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。</w:t>
            </w:r>
          </w:p>
          <w:p w14:paraId="3B621F32" w14:textId="77777777" w:rsidR="00627B9F" w:rsidRPr="006D7D73" w:rsidRDefault="00627B9F" w:rsidP="00C112C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修改4.1.及新增4.5.。</w:t>
            </w:r>
          </w:p>
        </w:tc>
        <w:tc>
          <w:tcPr>
            <w:tcW w:w="666" w:type="pct"/>
            <w:vAlign w:val="center"/>
          </w:tcPr>
          <w:p w14:paraId="3E538DD1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7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14:paraId="26745DCC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14:paraId="593F30E7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50C51566" w14:textId="77777777" w:rsidTr="00512A14">
        <w:trPr>
          <w:jc w:val="center"/>
        </w:trPr>
        <w:tc>
          <w:tcPr>
            <w:tcW w:w="757" w:type="pct"/>
            <w:vAlign w:val="center"/>
          </w:tcPr>
          <w:p w14:paraId="0FFF3093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41" w:type="pct"/>
          </w:tcPr>
          <w:p w14:paraId="4BF73165" w14:textId="77777777" w:rsidR="00627B9F" w:rsidRPr="006D7D73" w:rsidRDefault="00627B9F" w:rsidP="00C112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內稽記錄表修正。</w:t>
            </w:r>
          </w:p>
          <w:p w14:paraId="652EE028" w14:textId="77777777" w:rsidR="00627B9F" w:rsidRPr="006D7D73" w:rsidRDefault="00627B9F" w:rsidP="00C112C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1.1.。</w:t>
            </w:r>
          </w:p>
          <w:p w14:paraId="525A5105" w14:textId="77777777" w:rsidR="00627B9F" w:rsidRPr="006D7D73" w:rsidRDefault="00627B9F" w:rsidP="00C112C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14:paraId="6DE31BA2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</w:t>
            </w:r>
            <w:r w:rsidRPr="006D7D73">
              <w:rPr>
                <w:rFonts w:ascii="標楷體" w:eastAsia="標楷體" w:hAnsi="標楷體"/>
              </w:rPr>
              <w:t>.10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14:paraId="3CA8087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</w:t>
            </w:r>
            <w:r w:rsidRPr="006D7D73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14:paraId="155AA052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B9F" w:rsidRPr="006D7D73" w14:paraId="4B8320F6" w14:textId="77777777" w:rsidTr="00512A14">
        <w:trPr>
          <w:jc w:val="center"/>
        </w:trPr>
        <w:tc>
          <w:tcPr>
            <w:tcW w:w="757" w:type="pct"/>
            <w:vAlign w:val="center"/>
          </w:tcPr>
          <w:p w14:paraId="33D2B8F5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41" w:type="pct"/>
          </w:tcPr>
          <w:p w14:paraId="360E4CBF" w14:textId="77777777" w:rsidR="00627B9F" w:rsidRPr="006D7D73" w:rsidRDefault="00627B9F" w:rsidP="004269B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修訂原因：外部法規已廢止。</w:t>
            </w:r>
          </w:p>
          <w:p w14:paraId="5DA308A3" w14:textId="77777777" w:rsidR="00627B9F" w:rsidRPr="006D7D73" w:rsidRDefault="00627B9F" w:rsidP="004269B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：5</w:t>
            </w:r>
            <w:r w:rsidRPr="006D7D73">
              <w:rPr>
                <w:rFonts w:ascii="標楷體" w:eastAsia="標楷體" w:hAnsi="標楷體"/>
              </w:rPr>
              <w:t>.1.106</w:t>
            </w:r>
            <w:r w:rsidRPr="006D7D73">
              <w:rPr>
                <w:rFonts w:ascii="標楷體" w:eastAsia="標楷體" w:hAnsi="標楷體" w:hint="eastAsia"/>
              </w:rPr>
              <w:t>年1月1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日已廢止。</w:t>
            </w:r>
          </w:p>
        </w:tc>
        <w:tc>
          <w:tcPr>
            <w:tcW w:w="666" w:type="pct"/>
            <w:vAlign w:val="center"/>
          </w:tcPr>
          <w:p w14:paraId="528F3978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1</w:t>
            </w:r>
            <w:r w:rsidRPr="006D7D73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78" w:type="pct"/>
            <w:vAlign w:val="center"/>
          </w:tcPr>
          <w:p w14:paraId="5B9C8BC8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14:paraId="1FAB53AC" w14:textId="77777777" w:rsidR="00627B9F" w:rsidRPr="006D7D73" w:rsidRDefault="00627B9F" w:rsidP="004269B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AB5A310" w14:textId="77777777" w:rsidR="00627B9F" w:rsidRPr="006D7D73" w:rsidRDefault="00627B9F" w:rsidP="004269B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753D4B6A" w14:textId="77777777" w:rsidR="00627B9F" w:rsidRPr="006D7D73" w:rsidRDefault="00627B9F" w:rsidP="004269B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0945629" w14:textId="77777777" w:rsidR="00627B9F" w:rsidRPr="006D7D73" w:rsidRDefault="00627B9F" w:rsidP="001916E4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BA1FBC" w14:textId="77777777" w:rsidR="00627B9F" w:rsidRPr="006D7D73" w:rsidRDefault="00627B9F" w:rsidP="001916E4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FC2D2B" wp14:editId="295D7D3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7A4EAF" w14:textId="77777777" w:rsidR="00627B9F" w:rsidRPr="001C0D16" w:rsidRDefault="00627B9F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14:paraId="7E296391" w14:textId="77777777" w:rsidR="00627B9F" w:rsidRPr="001C0D16" w:rsidRDefault="00627B9F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FC2D2B"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5B7A4EAF" w14:textId="77777777" w:rsidR="00627B9F" w:rsidRPr="001C0D16" w:rsidRDefault="00627B9F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14:paraId="7E296391" w14:textId="77777777" w:rsidR="00627B9F" w:rsidRPr="001C0D16" w:rsidRDefault="00627B9F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627B9F" w:rsidRPr="006D7D73" w14:paraId="6BB70042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0605C04" w14:textId="77777777" w:rsidR="00627B9F" w:rsidRPr="006D7D73" w:rsidRDefault="00627B9F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7B9F" w:rsidRPr="006D7D73" w14:paraId="5B165F89" w14:textId="77777777" w:rsidTr="009F5C05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91D903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043F3DC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0932C907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7C56C610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7F960A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24FEB94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7B9F" w:rsidRPr="006D7D73" w14:paraId="038CF2B3" w14:textId="77777777" w:rsidTr="009F5C05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5BF1F3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565DAF53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1BD7E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3E3656BD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</w:t>
            </w:r>
            <w:r w:rsidRPr="006D7D73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45AA75BD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773AEC6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C04B6F9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BEC4E8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1478136" w14:textId="77777777" w:rsidR="00627B9F" w:rsidRPr="006D7D73" w:rsidRDefault="00627B9F" w:rsidP="001916E4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F34D9B2" w14:textId="77777777" w:rsidR="00627B9F" w:rsidRPr="006D7D73" w:rsidRDefault="00627B9F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69905CC6" w14:textId="77777777" w:rsidR="00627B9F" w:rsidRDefault="00627B9F" w:rsidP="007B03B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289" w:dyaOrig="13067" w14:anchorId="0298D8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41pt" o:ole="">
            <v:imagedata r:id="rId5" o:title=""/>
          </v:shape>
          <o:OLEObject Type="Embed" ProgID="Visio.Drawing.11" ShapeID="_x0000_i1025" DrawAspect="Content" ObjectID="_1710884588" r:id="rId6"/>
        </w:object>
      </w:r>
    </w:p>
    <w:p w14:paraId="62441356" w14:textId="77777777" w:rsidR="00627B9F" w:rsidRPr="006D7D73" w:rsidRDefault="00627B9F" w:rsidP="007B03BD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627B9F" w:rsidRPr="006D7D73" w14:paraId="5CE02091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A6AA4C" w14:textId="77777777" w:rsidR="00627B9F" w:rsidRPr="006D7D73" w:rsidRDefault="00627B9F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7B9F" w:rsidRPr="006D7D73" w14:paraId="55B52EDA" w14:textId="77777777" w:rsidTr="009F5C05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4E374A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5CABD8D7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47AA8A78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748EF9A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C0D6B1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19D32EC0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7B9F" w:rsidRPr="006D7D73" w14:paraId="4553D59E" w14:textId="77777777" w:rsidTr="009F5C05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2D33664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1BDA61F6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3ECE6B9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525BFE34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</w:t>
            </w:r>
            <w:r w:rsidRPr="006D7D73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2E33F72B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A9E0424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11928C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C2FEAEA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C36FA98" w14:textId="77777777" w:rsidR="00627B9F" w:rsidRPr="006D7D73" w:rsidRDefault="00627B9F" w:rsidP="001916E4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387E26" w14:textId="77777777" w:rsidR="00627B9F" w:rsidRPr="006D7D73" w:rsidRDefault="00627B9F" w:rsidP="00E50A5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264C44FC" w14:textId="77777777" w:rsidR="00627B9F" w:rsidRPr="006D7D73" w:rsidRDefault="00627B9F" w:rsidP="00627B9F">
      <w:pPr>
        <w:numPr>
          <w:ilvl w:val="1"/>
          <w:numId w:val="1"/>
        </w:numPr>
        <w:tabs>
          <w:tab w:val="clear" w:pos="1080"/>
          <w:tab w:val="left" w:pos="960"/>
          <w:tab w:val="num" w:pos="256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敘薪作業：</w:t>
      </w:r>
    </w:p>
    <w:p w14:paraId="56FF2E78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</w:t>
      </w:r>
      <w:r w:rsidRPr="006D7D73">
        <w:rPr>
          <w:rFonts w:ascii="標楷體" w:eastAsia="標楷體" w:hAnsi="標楷體"/>
        </w:rPr>
        <w:t>本校教職員薪級分為</w:t>
      </w:r>
      <w:r w:rsidRPr="006D7D73">
        <w:rPr>
          <w:rFonts w:ascii="標楷體" w:eastAsia="標楷體" w:hAnsi="標楷體" w:hint="eastAsia"/>
        </w:rPr>
        <w:t>三十六級（含年功俸三十九個薪額）</w:t>
      </w:r>
      <w:r w:rsidRPr="006D7D73">
        <w:rPr>
          <w:rFonts w:ascii="標楷體" w:eastAsia="標楷體" w:hAnsi="標楷體"/>
        </w:rPr>
        <w:t>，其</w:t>
      </w:r>
      <w:r w:rsidRPr="006D7D73">
        <w:rPr>
          <w:rFonts w:ascii="標楷體" w:eastAsia="標楷體" w:hAnsi="標楷體" w:hint="eastAsia"/>
        </w:rPr>
        <w:t>薪級表分「</w:t>
      </w:r>
      <w:r w:rsidRPr="006D7D73">
        <w:rPr>
          <w:rFonts w:ascii="標楷體" w:eastAsia="標楷體" w:hAnsi="標楷體"/>
        </w:rPr>
        <w:t>教師薪級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及</w:t>
      </w:r>
      <w:r w:rsidRPr="006D7D73">
        <w:rPr>
          <w:rFonts w:ascii="標楷體" w:eastAsia="標楷體" w:hAnsi="標楷體" w:hint="eastAsia"/>
        </w:rPr>
        <w:t>「</w:t>
      </w:r>
      <w:r w:rsidRPr="006D7D73">
        <w:rPr>
          <w:rFonts w:ascii="標楷體" w:eastAsia="標楷體" w:hAnsi="標楷體"/>
        </w:rPr>
        <w:t>職員薪級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辦理；工友之敘薪依</w:t>
      </w:r>
      <w:r w:rsidRPr="006D7D73">
        <w:rPr>
          <w:rFonts w:ascii="標楷體" w:eastAsia="標楷體" w:hAnsi="標楷體" w:hint="eastAsia"/>
        </w:rPr>
        <w:t>「</w:t>
      </w:r>
      <w:r w:rsidRPr="006D7D73">
        <w:rPr>
          <w:rFonts w:ascii="標楷體" w:eastAsia="標楷體" w:hAnsi="標楷體"/>
        </w:rPr>
        <w:t>工友工餉核支標準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辦理；</w:t>
      </w:r>
      <w:r w:rsidRPr="006D7D73">
        <w:rPr>
          <w:rFonts w:ascii="標楷體" w:eastAsia="標楷體" w:hAnsi="標楷體" w:hint="eastAsia"/>
        </w:rPr>
        <w:t>專</w:t>
      </w:r>
      <w:r w:rsidRPr="006D7D73">
        <w:rPr>
          <w:rFonts w:ascii="標楷體" w:eastAsia="標楷體" w:hAnsi="標楷體"/>
        </w:rPr>
        <w:t>案助理依據「專案助理薪資表暨相關說明」辦理。</w:t>
      </w:r>
    </w:p>
    <w:p w14:paraId="16A690E8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新聘教師、新進職員及新進</w:t>
      </w:r>
      <w:r w:rsidRPr="006D7D73">
        <w:rPr>
          <w:rFonts w:ascii="標楷體" w:eastAsia="標楷體" w:hAnsi="標楷體"/>
        </w:rPr>
        <w:t>工友</w:t>
      </w:r>
      <w:r w:rsidRPr="006D7D73">
        <w:rPr>
          <w:rFonts w:ascii="標楷體" w:eastAsia="標楷體" w:hAnsi="標楷體" w:hint="eastAsia"/>
        </w:rPr>
        <w:t>之</w:t>
      </w:r>
      <w:r w:rsidRPr="006D7D73">
        <w:rPr>
          <w:rFonts w:ascii="標楷體" w:eastAsia="標楷體" w:hAnsi="標楷體"/>
        </w:rPr>
        <w:t>敘薪原則：</w:t>
      </w:r>
      <w:r w:rsidRPr="006D7D73">
        <w:rPr>
          <w:rFonts w:ascii="標楷體" w:eastAsia="標楷體" w:hAnsi="標楷體" w:hint="eastAsia"/>
        </w:rPr>
        <w:t>依據本校「教職員工敘薪辦法」辦理。</w:t>
      </w:r>
    </w:p>
    <w:p w14:paraId="0F11C98F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/>
        </w:rPr>
        <w:t>3</w:t>
      </w:r>
      <w:r w:rsidRPr="006D7D73">
        <w:rPr>
          <w:rFonts w:ascii="標楷體" w:eastAsia="標楷體" w:hAnsi="標楷體" w:hint="eastAsia"/>
        </w:rPr>
        <w:t>.新進教職員工應於到職後一個月內，填具履歷表，檢齊學經歷證件，送本校辦理敘薪事宜。</w:t>
      </w:r>
    </w:p>
    <w:p w14:paraId="386E2C0C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教職員工起薪及改支，依照下列規定辦理：</w:t>
      </w:r>
    </w:p>
    <w:p w14:paraId="759C8B91" w14:textId="77777777" w:rsidR="00627B9F" w:rsidRPr="006D7D73" w:rsidRDefault="00627B9F" w:rsidP="00E50A5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</w:t>
      </w:r>
      <w:r w:rsidRPr="006D7D73">
        <w:rPr>
          <w:rFonts w:ascii="標楷體" w:eastAsia="標楷體" w:hAnsi="標楷體"/>
          <w:bCs/>
        </w:rPr>
        <w:t>4</w:t>
      </w:r>
      <w:r w:rsidRPr="006D7D73">
        <w:rPr>
          <w:rFonts w:ascii="標楷體" w:eastAsia="標楷體" w:hAnsi="標楷體" w:hint="eastAsia"/>
          <w:bCs/>
        </w:rPr>
        <w:t>.1.起薪：本校教職員工自實際到職之日起薪。</w:t>
      </w:r>
    </w:p>
    <w:p w14:paraId="11A33742" w14:textId="77777777" w:rsidR="00627B9F" w:rsidRPr="006D7D73" w:rsidRDefault="00627B9F" w:rsidP="00E50A5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</w:t>
      </w:r>
      <w:r w:rsidRPr="006D7D73">
        <w:rPr>
          <w:rFonts w:ascii="標楷體" w:eastAsia="標楷體" w:hAnsi="標楷體"/>
          <w:bCs/>
        </w:rPr>
        <w:t>4</w:t>
      </w:r>
      <w:r w:rsidRPr="006D7D73">
        <w:rPr>
          <w:rFonts w:ascii="標楷體" w:eastAsia="標楷體" w:hAnsi="標楷體" w:hint="eastAsia"/>
          <w:bCs/>
        </w:rPr>
        <w:t>.2.改支：因補繳學經歷證件或取得新資格申請改敘者，均自校方審查核定改敘之日起改支。</w:t>
      </w:r>
    </w:p>
    <w:p w14:paraId="3D8BA2F0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/>
        </w:rPr>
        <w:t>5</w:t>
      </w:r>
      <w:r w:rsidRPr="006D7D73">
        <w:rPr>
          <w:rFonts w:ascii="標楷體" w:eastAsia="標楷體" w:hAnsi="標楷體" w:hint="eastAsia"/>
        </w:rPr>
        <w:t>.人事室依據校內相關法規及公立學校敘薪相關規定辦理敘薪、改支作業，另提送薪資評核小組審議</w:t>
      </w:r>
      <w:r w:rsidRPr="006D7D73">
        <w:rPr>
          <w:rFonts w:ascii="標楷體" w:eastAsia="標楷體" w:hAnsi="標楷體"/>
        </w:rPr>
        <w:t>。</w:t>
      </w:r>
    </w:p>
    <w:p w14:paraId="30F6A15D" w14:textId="77777777" w:rsidR="00627B9F" w:rsidRPr="006D7D73" w:rsidRDefault="00627B9F" w:rsidP="00E50A5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/>
        </w:rPr>
        <w:t>6</w:t>
      </w:r>
      <w:r w:rsidRPr="006D7D73">
        <w:rPr>
          <w:rFonts w:ascii="標楷體" w:eastAsia="標楷體" w:hAnsi="標楷體" w:hint="eastAsia"/>
        </w:rPr>
        <w:t>.人事室簽請校長核定，</w:t>
      </w:r>
      <w:r w:rsidRPr="006D7D73">
        <w:rPr>
          <w:rFonts w:ascii="標楷體" w:eastAsia="標楷體" w:hAnsi="標楷體"/>
        </w:rPr>
        <w:t>另提</w:t>
      </w:r>
      <w:r w:rsidRPr="006D7D73">
        <w:rPr>
          <w:rFonts w:ascii="標楷體" w:eastAsia="標楷體" w:hAnsi="標楷體" w:hint="eastAsia"/>
        </w:rPr>
        <w:t>送後私校敘薪查核委員會核</w:t>
      </w:r>
      <w:r w:rsidRPr="006D7D73">
        <w:rPr>
          <w:rFonts w:ascii="標楷體" w:eastAsia="標楷體" w:hAnsi="標楷體"/>
        </w:rPr>
        <w:t>定後</w:t>
      </w:r>
      <w:r w:rsidRPr="006D7D73">
        <w:rPr>
          <w:rFonts w:ascii="標楷體" w:eastAsia="標楷體" w:hAnsi="標楷體" w:hint="eastAsia"/>
        </w:rPr>
        <w:t>，賡續辦理待遇、薪資核計及發放作業</w:t>
      </w:r>
      <w:r w:rsidRPr="006D7D73">
        <w:rPr>
          <w:rFonts w:ascii="標楷體" w:eastAsia="標楷體" w:hAnsi="標楷體"/>
        </w:rPr>
        <w:t>。</w:t>
      </w:r>
    </w:p>
    <w:p w14:paraId="00992DE7" w14:textId="77777777" w:rsidR="00627B9F" w:rsidRPr="006D7D73" w:rsidRDefault="00627B9F" w:rsidP="00E50A56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待遇作業：教職員工依本校教職員工敘薪辦法辦理。</w:t>
      </w:r>
    </w:p>
    <w:p w14:paraId="0F82A47A" w14:textId="77777777" w:rsidR="00627B9F" w:rsidRPr="006D7D73" w:rsidRDefault="00627B9F" w:rsidP="00E50A5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21ECA095" w14:textId="77777777" w:rsidR="00627B9F" w:rsidRPr="006D7D73" w:rsidRDefault="00627B9F" w:rsidP="00E50A5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教職員工薪級是否依「</w:t>
      </w:r>
      <w:r w:rsidRPr="006D7D73">
        <w:rPr>
          <w:rFonts w:ascii="標楷體" w:eastAsia="標楷體" w:hAnsi="標楷體"/>
        </w:rPr>
        <w:t>教師薪級表</w:t>
      </w:r>
      <w:r w:rsidRPr="006D7D73">
        <w:rPr>
          <w:rFonts w:ascii="標楷體" w:eastAsia="標楷體" w:hAnsi="標楷體" w:hint="eastAsia"/>
        </w:rPr>
        <w:t>」、「</w:t>
      </w:r>
      <w:r w:rsidRPr="006D7D73">
        <w:rPr>
          <w:rFonts w:ascii="標楷體" w:eastAsia="標楷體" w:hAnsi="標楷體"/>
        </w:rPr>
        <w:t>職員薪級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辦理</w:t>
      </w:r>
      <w:r w:rsidRPr="006D7D73">
        <w:rPr>
          <w:rFonts w:ascii="標楷體" w:eastAsia="標楷體" w:hAnsi="標楷體" w:hint="eastAsia"/>
        </w:rPr>
        <w:t>？</w:t>
      </w:r>
      <w:r w:rsidRPr="006D7D73">
        <w:rPr>
          <w:rFonts w:ascii="標楷體" w:eastAsia="標楷體" w:hAnsi="標楷體"/>
        </w:rPr>
        <w:t>工友之敘薪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依</w:t>
      </w:r>
      <w:r w:rsidRPr="006D7D73">
        <w:rPr>
          <w:rFonts w:ascii="標楷體" w:eastAsia="標楷體" w:hAnsi="標楷體" w:hint="eastAsia"/>
        </w:rPr>
        <w:t>「</w:t>
      </w:r>
      <w:r w:rsidRPr="006D7D73">
        <w:rPr>
          <w:rFonts w:ascii="標楷體" w:eastAsia="標楷體" w:hAnsi="標楷體"/>
        </w:rPr>
        <w:t>工友工餉核支標準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辦理</w:t>
      </w:r>
      <w:r w:rsidRPr="006D7D73">
        <w:rPr>
          <w:rFonts w:ascii="標楷體" w:eastAsia="標楷體" w:hAnsi="標楷體" w:hint="eastAsia"/>
        </w:rPr>
        <w:t>？</w:t>
      </w:r>
    </w:p>
    <w:p w14:paraId="0DD94551" w14:textId="77777777" w:rsidR="00627B9F" w:rsidRPr="006D7D73" w:rsidRDefault="00627B9F" w:rsidP="00E50A5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</w:t>
      </w:r>
      <w:r w:rsidRPr="006D7D73">
        <w:rPr>
          <w:rFonts w:ascii="標楷體" w:eastAsia="標楷體" w:hAnsi="標楷體"/>
        </w:rPr>
        <w:t>教師</w:t>
      </w:r>
      <w:r w:rsidRPr="006D7D73">
        <w:rPr>
          <w:rFonts w:ascii="標楷體" w:eastAsia="標楷體" w:hAnsi="標楷體" w:hint="eastAsia"/>
        </w:rPr>
        <w:t>、職員、</w:t>
      </w:r>
      <w:r w:rsidRPr="006D7D73">
        <w:rPr>
          <w:rFonts w:ascii="標楷體" w:eastAsia="標楷體" w:hAnsi="標楷體"/>
        </w:rPr>
        <w:t>工友敘薪</w:t>
      </w:r>
      <w:r w:rsidRPr="006D7D73">
        <w:rPr>
          <w:rFonts w:ascii="標楷體" w:eastAsia="標楷體" w:hAnsi="標楷體" w:hint="eastAsia"/>
        </w:rPr>
        <w:t>原則</w:t>
      </w:r>
      <w:r w:rsidRPr="006D7D73">
        <w:rPr>
          <w:rFonts w:ascii="標楷體" w:eastAsia="標楷體" w:hAnsi="標楷體"/>
        </w:rPr>
        <w:t>是否</w:t>
      </w:r>
      <w:r w:rsidRPr="006D7D73">
        <w:rPr>
          <w:rFonts w:ascii="標楷體" w:eastAsia="標楷體" w:hAnsi="標楷體" w:hint="eastAsia"/>
        </w:rPr>
        <w:t>符合法規</w:t>
      </w:r>
      <w:r w:rsidRPr="006D7D73">
        <w:rPr>
          <w:rFonts w:ascii="標楷體" w:eastAsia="標楷體" w:hAnsi="標楷體"/>
        </w:rPr>
        <w:t>規定</w:t>
      </w:r>
      <w:r w:rsidRPr="006D7D73">
        <w:rPr>
          <w:rFonts w:ascii="標楷體" w:eastAsia="標楷體" w:hAnsi="標楷體" w:hint="eastAsia"/>
        </w:rPr>
        <w:t>？</w:t>
      </w:r>
    </w:p>
    <w:p w14:paraId="6344F3B3" w14:textId="77777777" w:rsidR="00627B9F" w:rsidRPr="006D7D73" w:rsidRDefault="00627B9F" w:rsidP="00E50A5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人事室編製之「</w:t>
      </w:r>
      <w:r w:rsidRPr="006D7D73">
        <w:rPr>
          <w:rFonts w:ascii="標楷體" w:eastAsia="標楷體" w:hAnsi="標楷體"/>
        </w:rPr>
        <w:t>敘薪通知書」是否正確</w:t>
      </w:r>
      <w:r w:rsidRPr="006D7D73">
        <w:rPr>
          <w:rFonts w:ascii="標楷體" w:eastAsia="標楷體" w:hAnsi="標楷體" w:hint="eastAsia"/>
        </w:rPr>
        <w:t>？</w:t>
      </w:r>
    </w:p>
    <w:p w14:paraId="67461638" w14:textId="77777777" w:rsidR="00627B9F" w:rsidRPr="006D7D73" w:rsidRDefault="00627B9F" w:rsidP="00E50A5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6CF51FE" w14:textId="77777777" w:rsidR="00627B9F" w:rsidRPr="006D7D73" w:rsidRDefault="00627B9F" w:rsidP="00E50A5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</w:t>
      </w:r>
      <w:r w:rsidRPr="006D7D73">
        <w:rPr>
          <w:rFonts w:ascii="標楷體" w:eastAsia="標楷體" w:hAnsi="標楷體"/>
        </w:rPr>
        <w:t>教師薪級表</w:t>
      </w:r>
      <w:r w:rsidRPr="006D7D73">
        <w:rPr>
          <w:rFonts w:ascii="標楷體" w:eastAsia="標楷體" w:hAnsi="標楷體" w:hint="eastAsia"/>
        </w:rPr>
        <w:t>。</w:t>
      </w:r>
    </w:p>
    <w:p w14:paraId="5A89231C" w14:textId="77777777" w:rsidR="00627B9F" w:rsidRPr="006D7D73" w:rsidRDefault="00627B9F" w:rsidP="00E50A5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</w:t>
      </w:r>
      <w:r w:rsidRPr="006D7D73">
        <w:rPr>
          <w:rFonts w:ascii="標楷體" w:eastAsia="標楷體" w:hAnsi="標楷體"/>
        </w:rPr>
        <w:t>職員薪級表</w:t>
      </w:r>
      <w:r w:rsidRPr="006D7D73">
        <w:rPr>
          <w:rFonts w:ascii="標楷體" w:eastAsia="標楷體" w:hAnsi="標楷體" w:hint="eastAsia"/>
        </w:rPr>
        <w:t>。</w:t>
      </w:r>
    </w:p>
    <w:p w14:paraId="5A14DEF5" w14:textId="77777777" w:rsidR="00627B9F" w:rsidRPr="006D7D73" w:rsidRDefault="00627B9F" w:rsidP="00E50A5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</w:t>
      </w:r>
      <w:r w:rsidRPr="006D7D73">
        <w:rPr>
          <w:rFonts w:ascii="標楷體" w:eastAsia="標楷體" w:hAnsi="標楷體"/>
        </w:rPr>
        <w:t>工友工餉核支標準表</w:t>
      </w:r>
      <w:r w:rsidRPr="006D7D73">
        <w:rPr>
          <w:rFonts w:ascii="標楷體" w:eastAsia="標楷體" w:hAnsi="標楷體" w:hint="eastAsia"/>
        </w:rPr>
        <w:t>。</w:t>
      </w:r>
    </w:p>
    <w:p w14:paraId="6DBA4B85" w14:textId="77777777" w:rsidR="00627B9F" w:rsidRPr="006D7D73" w:rsidRDefault="00627B9F" w:rsidP="00E50A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</w:t>
      </w:r>
      <w:r w:rsidRPr="006D7D73"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兼任主管職務加給表。</w:t>
      </w:r>
    </w:p>
    <w:p w14:paraId="1EF02A73" w14:textId="77777777" w:rsidR="00627B9F" w:rsidRPr="006D7D73" w:rsidRDefault="00627B9F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</w:t>
      </w:r>
      <w:r w:rsidRPr="006D7D73">
        <w:rPr>
          <w:rFonts w:ascii="標楷體" w:eastAsia="標楷體" w:hAnsi="標楷體"/>
        </w:rPr>
        <w:t>5.專案助理薪資表暨相關說明</w:t>
      </w:r>
      <w:r w:rsidRPr="006D7D73">
        <w:rPr>
          <w:rFonts w:ascii="標楷體" w:eastAsia="標楷體" w:hAnsi="標楷體" w:hint="eastAsia"/>
        </w:rPr>
        <w:t>。</w:t>
      </w:r>
    </w:p>
    <w:p w14:paraId="7E993E70" w14:textId="77777777" w:rsidR="00627B9F" w:rsidRPr="006D7D73" w:rsidRDefault="00627B9F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57FD4586" w14:textId="77777777" w:rsidR="00627B9F" w:rsidRPr="006D7D73" w:rsidRDefault="00627B9F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2A6102D1" w14:textId="77777777" w:rsidR="00627B9F" w:rsidRPr="006D7D73" w:rsidRDefault="00627B9F" w:rsidP="00CC5CCD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627B9F" w:rsidRPr="006D7D73" w14:paraId="69F7907D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6B5DD4C" w14:textId="77777777" w:rsidR="00627B9F" w:rsidRPr="006D7D73" w:rsidRDefault="00627B9F" w:rsidP="00C112C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7B9F" w:rsidRPr="006D7D73" w14:paraId="5C704C89" w14:textId="77777777" w:rsidTr="009F5C05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96EEA1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0F18718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37C7AF0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02921309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8F0E6EF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0CD82E2E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7B9F" w:rsidRPr="006D7D73" w14:paraId="1A8D6FBB" w14:textId="77777777" w:rsidTr="009F5C05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B351BF4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1F7E46F8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A755E14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13A6F1C5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9</w:t>
            </w:r>
            <w:r w:rsidRPr="006D7D73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0695D781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D792789" w14:textId="77777777" w:rsidR="00627B9F" w:rsidRPr="006D7D73" w:rsidRDefault="00627B9F" w:rsidP="007B03B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</w:t>
            </w:r>
            <w:r w:rsidRPr="006D7D73">
              <w:rPr>
                <w:rFonts w:ascii="標楷體" w:eastAsia="標楷體" w:hAnsi="標楷體" w:hint="eastAsia"/>
                <w:sz w:val="20"/>
              </w:rPr>
              <w:t>1.01.12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BEE8B08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958B10F" w14:textId="77777777" w:rsidR="00627B9F" w:rsidRPr="006D7D73" w:rsidRDefault="00627B9F" w:rsidP="00C112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F042643" w14:textId="77777777" w:rsidR="00627B9F" w:rsidRPr="006D7D73" w:rsidRDefault="00627B9F" w:rsidP="001916E4">
      <w:pPr>
        <w:ind w:leftChars="300" w:left="1200" w:hangingChars="300" w:hanging="480"/>
        <w:jc w:val="right"/>
        <w:rPr>
          <w:rFonts w:ascii="標楷體" w:eastAsia="標楷體" w:hAnsi="標楷體"/>
          <w:strike/>
          <w:shd w:val="pct15" w:color="auto" w:fill="FFFFFF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3C9D34" w14:textId="77777777" w:rsidR="00627B9F" w:rsidRPr="006D7D73" w:rsidRDefault="00627B9F" w:rsidP="00CC5CC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39678498" w14:textId="77777777" w:rsidR="00627B9F" w:rsidRPr="006D7D73" w:rsidRDefault="00627B9F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</w:t>
      </w:r>
      <w:r w:rsidRPr="006D7D73">
        <w:rPr>
          <w:rFonts w:ascii="標楷體" w:eastAsia="標楷體" w:hAnsi="標楷體"/>
        </w:rPr>
        <w:t>1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/>
        </w:rPr>
        <w:t>私立專科以上學校教職員工敘薪原則</w:t>
      </w:r>
      <w:r w:rsidRPr="006D7D73">
        <w:rPr>
          <w:rFonts w:ascii="標楷體" w:eastAsia="標楷體" w:hAnsi="標楷體" w:hint="eastAsia"/>
        </w:rPr>
        <w:t>。（教育部94.03.07）</w:t>
      </w:r>
    </w:p>
    <w:p w14:paraId="5356979B" w14:textId="77777777" w:rsidR="00627B9F" w:rsidRPr="006D7D73" w:rsidRDefault="00627B9F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2.</w:t>
      </w:r>
      <w:r w:rsidRPr="006D7D73">
        <w:rPr>
          <w:rFonts w:ascii="標楷體" w:eastAsia="標楷體" w:hAnsi="標楷體" w:hint="eastAsia"/>
        </w:rPr>
        <w:t>佛光大學教職員工敘薪辦法。</w:t>
      </w:r>
    </w:p>
    <w:p w14:paraId="3C02EDB9" w14:textId="77777777" w:rsidR="00627B9F" w:rsidRPr="006D7D73" w:rsidRDefault="00627B9F" w:rsidP="00CC5C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3.</w:t>
      </w:r>
      <w:hyperlink r:id="rId7" w:history="1">
        <w:r w:rsidRPr="006D7D73">
          <w:rPr>
            <w:rFonts w:ascii="標楷體" w:eastAsia="標楷體" w:hAnsi="標楷體" w:hint="eastAsia"/>
          </w:rPr>
          <w:t>佛光大學薪資審核小組設置要點</w:t>
        </w:r>
      </w:hyperlink>
      <w:r w:rsidRPr="006D7D73">
        <w:rPr>
          <w:rFonts w:ascii="標楷體" w:eastAsia="標楷體" w:hAnsi="標楷體" w:hint="eastAsia"/>
        </w:rPr>
        <w:t>。</w:t>
      </w:r>
    </w:p>
    <w:p w14:paraId="5766B8EF" w14:textId="77777777" w:rsidR="00627B9F" w:rsidRPr="006D7D73" w:rsidRDefault="00627B9F" w:rsidP="00CC5CCD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</w:t>
      </w:r>
      <w:r w:rsidRPr="006D7D73"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行</w:t>
      </w:r>
      <w:r w:rsidRPr="006D7D73">
        <w:rPr>
          <w:rFonts w:ascii="標楷體" w:eastAsia="標楷體" w:hAnsi="標楷體"/>
        </w:rPr>
        <w:t>政人員遴用及升</w:t>
      </w:r>
      <w:r w:rsidRPr="006D7D73">
        <w:rPr>
          <w:rFonts w:ascii="標楷體" w:eastAsia="標楷體" w:hAnsi="標楷體" w:hint="eastAsia"/>
        </w:rPr>
        <w:t>遷</w:t>
      </w:r>
      <w:r w:rsidRPr="006D7D73">
        <w:rPr>
          <w:rFonts w:ascii="標楷體" w:eastAsia="標楷體" w:hAnsi="標楷體"/>
        </w:rPr>
        <w:t>辦法</w:t>
      </w:r>
      <w:r w:rsidRPr="006D7D73">
        <w:rPr>
          <w:rFonts w:ascii="標楷體" w:eastAsia="標楷體" w:hAnsi="標楷體" w:hint="eastAsia"/>
        </w:rPr>
        <w:t>。</w:t>
      </w:r>
    </w:p>
    <w:p w14:paraId="1AD183CA" w14:textId="77777777" w:rsidR="00627B9F" w:rsidRPr="006D7D73" w:rsidRDefault="00627B9F" w:rsidP="00CC5CCD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5.</w:t>
      </w:r>
      <w:r w:rsidRPr="006D7D73">
        <w:rPr>
          <w:rFonts w:ascii="標楷體" w:eastAsia="標楷體" w:hAnsi="標楷體"/>
        </w:rPr>
        <w:t>5</w:t>
      </w:r>
      <w:r w:rsidRPr="006D7D73">
        <w:rPr>
          <w:rFonts w:ascii="標楷體" w:eastAsia="標楷體" w:hAnsi="標楷體" w:hint="eastAsia"/>
        </w:rPr>
        <w:t>.簽呈。</w:t>
      </w:r>
    </w:p>
    <w:p w14:paraId="72B9A37D" w14:textId="77777777" w:rsidR="00627B9F" w:rsidRPr="006D7D73" w:rsidRDefault="00627B9F" w:rsidP="00C112CD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Cs w:val="24"/>
        </w:rPr>
      </w:pPr>
    </w:p>
    <w:p w14:paraId="56C1DAB6" w14:textId="77777777" w:rsidR="00627B9F" w:rsidRPr="006D7D73" w:rsidRDefault="00627B9F" w:rsidP="00D5527B">
      <w:pPr>
        <w:rPr>
          <w:rFonts w:ascii="標楷體" w:eastAsia="標楷體" w:hAnsi="標楷體"/>
        </w:rPr>
      </w:pPr>
    </w:p>
    <w:p w14:paraId="65F04BF6" w14:textId="77777777" w:rsidR="00627B9F" w:rsidRPr="006D7D73" w:rsidRDefault="00627B9F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E9F0005" w14:textId="77777777" w:rsidR="00627B9F" w:rsidRDefault="00627B9F" w:rsidP="0098540C">
      <w:pPr>
        <w:sectPr w:rsidR="00627B9F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4D0AFFC" w14:textId="77777777" w:rsidR="003B14A4" w:rsidRDefault="003B14A4"/>
    <w:sectPr w:rsidR="003B14A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37353080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B9F"/>
    <w:rsid w:val="003B14A4"/>
    <w:rsid w:val="00627B9F"/>
    <w:rsid w:val="00BE2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CB6575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7B9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27B9F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627B9F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627B9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27B9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27B9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personnel.fgu.edu.tw/files/archive/815_3a322a6b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6157157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62</Words>
  <Characters>2064</Characters>
  <Application>Microsoft Office Word</Application>
  <DocSecurity>0</DocSecurity>
  <Lines>17</Lines>
  <Paragraphs>4</Paragraphs>
  <ScaleCrop>false</ScaleCrop>
  <Company/>
  <LinksUpToDate>false</LinksUpToDate>
  <CharactersWithSpaces>2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7:00Z</dcterms:modified>
</cp:coreProperties>
</file>